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25CFF5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3CB43E37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3526F7">
        <w:t>, Ericsson</w:t>
      </w:r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0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6ED07274" w14:textId="77777777" w:rsidR="00635523" w:rsidRDefault="00635523" w:rsidP="00635523">
      <w:pPr>
        <w:pStyle w:val="Heading1"/>
      </w:pPr>
      <w:bookmarkStart w:id="1" w:name="_Toc211849808"/>
      <w:r>
        <w:t>3</w:t>
      </w:r>
      <w:r>
        <w:tab/>
        <w:t>References</w:t>
      </w:r>
      <w:bookmarkEnd w:id="1"/>
    </w:p>
    <w:p w14:paraId="4DC3C23A" w14:textId="77777777" w:rsidR="00635523" w:rsidRDefault="00635523" w:rsidP="00635523">
      <w:r>
        <w:t>The following documents contain provisions which, through reference in this text, constitute provisions of the present document.</w:t>
      </w:r>
    </w:p>
    <w:p w14:paraId="69FF0F19" w14:textId="77777777" w:rsidR="00635523" w:rsidRDefault="00635523" w:rsidP="0063552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8F31EBA" w14:textId="77777777" w:rsidR="00635523" w:rsidRDefault="00635523" w:rsidP="00635523">
      <w:pPr>
        <w:pStyle w:val="B1"/>
      </w:pPr>
      <w:r>
        <w:t>-</w:t>
      </w:r>
      <w:r>
        <w:tab/>
        <w:t>For a specific reference, subsequent revisions do not apply.</w:t>
      </w:r>
    </w:p>
    <w:p w14:paraId="21EEADF3" w14:textId="77777777" w:rsidR="00635523" w:rsidRDefault="00635523" w:rsidP="0063552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C93F7CD" w14:textId="77777777" w:rsidR="00635523" w:rsidRDefault="00635523" w:rsidP="00635523">
      <w:pPr>
        <w:pStyle w:val="EX"/>
      </w:pPr>
      <w:r>
        <w:t>[1]</w:t>
      </w:r>
      <w:r>
        <w:tab/>
        <w:t>3GPP TR 21.905: "Vocabulary for 3GPP Specifications".</w:t>
      </w:r>
    </w:p>
    <w:p w14:paraId="339659FA" w14:textId="77777777" w:rsidR="00635523" w:rsidRDefault="00635523" w:rsidP="00635523">
      <w:pPr>
        <w:pStyle w:val="EX"/>
        <w:rPr>
          <w:lang w:eastAsia="ja-JP"/>
        </w:rPr>
      </w:pPr>
      <w:r>
        <w:t xml:space="preserve">[2] </w:t>
      </w:r>
      <w:r>
        <w:tab/>
      </w:r>
      <w:r>
        <w:rPr>
          <w:lang w:eastAsia="ja-JP"/>
        </w:rPr>
        <w:t xml:space="preserve">3GPP RP-252912: </w:t>
      </w:r>
      <w:del w:id="2" w:author="Huawei20250902" w:date="2025-11-19T14:45:00Z">
        <w:r w:rsidDel="002C146B">
          <w:rPr>
            <w:lang w:eastAsia="ja-JP"/>
          </w:rPr>
          <w:delText>“</w:delText>
        </w:r>
      </w:del>
      <w:ins w:id="3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New SID: Study on 6G Radio</w:t>
      </w:r>
      <w:ins w:id="4" w:author="Huawei20250902" w:date="2025-11-19T14:45:00Z">
        <w:r>
          <w:rPr>
            <w:lang w:eastAsia="ja-JP"/>
          </w:rPr>
          <w:t>"</w:t>
        </w:r>
      </w:ins>
      <w:del w:id="5" w:author="Huawei20250902" w:date="2025-11-19T14:45:00Z">
        <w:r w:rsidDel="002C146B">
          <w:rPr>
            <w:lang w:eastAsia="ja-JP"/>
          </w:rPr>
          <w:delText>”</w:delText>
        </w:r>
      </w:del>
      <w:r>
        <w:rPr>
          <w:lang w:eastAsia="ja-JP"/>
        </w:rPr>
        <w:t xml:space="preserve"> </w:t>
      </w:r>
    </w:p>
    <w:p w14:paraId="2A0691E1" w14:textId="77777777" w:rsidR="00635523" w:rsidRDefault="00635523" w:rsidP="00635523">
      <w:pPr>
        <w:pStyle w:val="EX"/>
        <w:rPr>
          <w:ins w:id="6" w:author="Huawei20250902" w:date="2025-11-19T14:44:00Z"/>
          <w:lang w:eastAsia="ja-JP"/>
        </w:rPr>
      </w:pPr>
      <w:r>
        <w:rPr>
          <w:lang w:eastAsia="ja-JP"/>
        </w:rPr>
        <w:t>[3]</w:t>
      </w:r>
      <w:r>
        <w:rPr>
          <w:lang w:eastAsia="ja-JP"/>
        </w:rPr>
        <w:tab/>
        <w:t xml:space="preserve">3GPP TR </w:t>
      </w:r>
      <w:bookmarkStart w:id="7" w:name="specNumber"/>
      <w:r>
        <w:rPr>
          <w:lang w:eastAsia="ja-JP"/>
        </w:rPr>
        <w:t>38.</w:t>
      </w:r>
      <w:bookmarkEnd w:id="7"/>
      <w:r>
        <w:rPr>
          <w:lang w:eastAsia="ja-JP"/>
        </w:rPr>
        <w:t xml:space="preserve">914: </w:t>
      </w:r>
      <w:del w:id="8" w:author="Huawei20250902" w:date="2025-11-19T14:45:00Z">
        <w:r w:rsidDel="002C146B">
          <w:rPr>
            <w:lang w:eastAsia="ja-JP"/>
          </w:rPr>
          <w:delText>“</w:delText>
        </w:r>
      </w:del>
      <w:ins w:id="9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Study on 6G Scenarios and Requirements</w:t>
      </w:r>
      <w:ins w:id="10" w:author="Huawei20250902" w:date="2025-11-19T14:45:00Z">
        <w:r>
          <w:rPr>
            <w:lang w:eastAsia="ja-JP"/>
          </w:rPr>
          <w:t>"</w:t>
        </w:r>
      </w:ins>
      <w:del w:id="11" w:author="Huawei20250902" w:date="2025-11-19T14:45:00Z">
        <w:r w:rsidDel="002C146B">
          <w:rPr>
            <w:lang w:eastAsia="ja-JP"/>
          </w:rPr>
          <w:delText>”</w:delText>
        </w:r>
      </w:del>
    </w:p>
    <w:p w14:paraId="59173835" w14:textId="77777777" w:rsidR="00635523" w:rsidRPr="001A667A" w:rsidRDefault="00635523" w:rsidP="00635523">
      <w:pPr>
        <w:pStyle w:val="EX"/>
        <w:rPr>
          <w:ins w:id="12" w:author="Huawei20250902" w:date="2025-11-19T14:44:00Z"/>
          <w:lang w:eastAsia="ja-JP"/>
        </w:rPr>
      </w:pPr>
      <w:ins w:id="13" w:author="Huawei20250902" w:date="2025-11-19T14:44:00Z">
        <w:r w:rsidRPr="001A667A">
          <w:t>[</w:t>
        </w:r>
        <w:r>
          <w:rPr>
            <w:lang w:eastAsia="ja-JP"/>
          </w:rPr>
          <w:t>x</w:t>
        </w:r>
        <w:r w:rsidRPr="001A667A">
          <w:t>]</w:t>
        </w:r>
        <w:r w:rsidRPr="001A667A">
          <w:tab/>
          <w:t>3GPP T</w:t>
        </w:r>
        <w:r w:rsidRPr="001A667A">
          <w:rPr>
            <w:rFonts w:hint="eastAsia"/>
            <w:lang w:eastAsia="ja-JP"/>
          </w:rPr>
          <w:t>S</w:t>
        </w:r>
        <w:r w:rsidRPr="001A667A">
          <w:t> </w:t>
        </w:r>
        <w:r w:rsidRPr="001A667A">
          <w:rPr>
            <w:rFonts w:hint="eastAsia"/>
            <w:lang w:eastAsia="ja-JP"/>
          </w:rPr>
          <w:t>3</w:t>
        </w:r>
        <w:r>
          <w:rPr>
            <w:lang w:eastAsia="ja-JP"/>
          </w:rPr>
          <w:t>8</w:t>
        </w:r>
        <w:r w:rsidRPr="001A667A">
          <w:rPr>
            <w:rFonts w:hint="eastAsia"/>
            <w:lang w:eastAsia="ja-JP"/>
          </w:rPr>
          <w:t>.401</w:t>
        </w:r>
        <w:r w:rsidRPr="001A667A">
          <w:t>: "</w:t>
        </w:r>
      </w:ins>
      <w:ins w:id="14" w:author="Huawei20250902" w:date="2025-11-19T14:45:00Z">
        <w:r w:rsidRPr="002C146B">
          <w:rPr>
            <w:color w:val="444444"/>
          </w:rPr>
          <w:t>NG-RAN; Architecture description</w:t>
        </w:r>
      </w:ins>
      <w:ins w:id="15" w:author="Huawei20250902" w:date="2025-11-19T14:44:00Z">
        <w:r w:rsidRPr="001A667A">
          <w:t>".</w:t>
        </w:r>
      </w:ins>
    </w:p>
    <w:p w14:paraId="7CEFCEEC" w14:textId="10E4CF8F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rPr>
          <w:rFonts w:hint="eastAsia"/>
          <w:lang w:eastAsia="zh-CN"/>
        </w:rPr>
        <w:t xml:space="preserve">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16" w:name="_Toc209524023"/>
      <w:r>
        <w:t>5.2</w:t>
      </w:r>
      <w:r>
        <w:tab/>
        <w:t>Deployment Scenarios</w:t>
      </w:r>
      <w:bookmarkEnd w:id="16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02C175EA" w14:textId="63BC615D" w:rsidR="00AC4F48" w:rsidRDefault="00AC4F48" w:rsidP="00AC4F48">
      <w:pPr>
        <w:pStyle w:val="Heading3"/>
        <w:numPr>
          <w:ilvl w:val="255"/>
          <w:numId w:val="0"/>
        </w:numPr>
        <w:rPr>
          <w:ins w:id="17" w:author="ZTE" w:date="2025-11-04T16:34:00Z"/>
        </w:rPr>
      </w:pPr>
      <w:ins w:id="18" w:author="ZTE" w:date="2025-11-07T10:28:00Z">
        <w:r>
          <w:rPr>
            <w:rFonts w:hint="eastAsia"/>
            <w:lang w:val="en-US" w:eastAsia="zh-CN"/>
          </w:rPr>
          <w:lastRenderedPageBreak/>
          <w:t>5.2.</w:t>
        </w:r>
      </w:ins>
      <w:ins w:id="19" w:author="ZTE" w:date="2025-11-19T08:35:00Z">
        <w:del w:id="20" w:author="Huawei1" w:date="2025-11-19T09:07:00Z">
          <w:r w:rsidDel="00635523">
            <w:rPr>
              <w:rFonts w:hint="eastAsia"/>
              <w:lang w:val="en-US" w:eastAsia="zh-CN"/>
            </w:rPr>
            <w:delText>1</w:delText>
          </w:r>
        </w:del>
      </w:ins>
      <w:ins w:id="21" w:author="Huawei1" w:date="2025-11-19T09:07:00Z">
        <w:r w:rsidR="00635523">
          <w:rPr>
            <w:rFonts w:hint="eastAsia"/>
            <w:lang w:val="en-US" w:eastAsia="zh-CN"/>
          </w:rPr>
          <w:t>x</w:t>
        </w:r>
      </w:ins>
      <w:ins w:id="22" w:author="ZTE" w:date="2025-11-19T08:35:00Z">
        <w:r>
          <w:rPr>
            <w:lang w:val="en-US" w:eastAsia="zh-CN"/>
          </w:rPr>
          <w:t xml:space="preserve"> </w:t>
        </w:r>
      </w:ins>
      <w:ins w:id="23" w:author="ZTE" w:date="2025-11-04T16:34:00Z">
        <w:r>
          <w:rPr>
            <w:rFonts w:hint="eastAsia"/>
          </w:rPr>
          <w:t>Shared RAN deployment</w:t>
        </w:r>
      </w:ins>
    </w:p>
    <w:p w14:paraId="52D53393" w14:textId="159C53A1" w:rsidR="00AC4F48" w:rsidRDefault="00AC4F48" w:rsidP="00AC4F48">
      <w:pPr>
        <w:pStyle w:val="B3"/>
        <w:ind w:left="0" w:firstLine="0"/>
        <w:rPr>
          <w:ins w:id="24" w:author="ZTE" w:date="2025-11-04T16:34:00Z"/>
        </w:rPr>
      </w:pPr>
      <w:ins w:id="25" w:author="ZTE" w:date="2025-11-04T16:34:00Z">
        <w:r>
          <w:rPr>
            <w:rFonts w:hint="eastAsia"/>
            <w:lang w:val="en-US" w:eastAsia="zh-CN"/>
          </w:rPr>
          <w:t>6GR should support shared RAN deployments,</w:t>
        </w:r>
      </w:ins>
      <w:ins w:id="26" w:author="Alexey Kulakov, Vodafone" w:date="2025-11-19T15:56:00Z">
        <w:r w:rsidR="00EB1A7B">
          <w:rPr>
            <w:lang w:val="en-US" w:eastAsia="zh-CN"/>
          </w:rPr>
          <w:t xml:space="preserve"> </w:t>
        </w:r>
        <w:r w:rsidR="00EB1A7B" w:rsidRPr="00EB1A7B">
          <w:rPr>
            <w:highlight w:val="yellow"/>
            <w:lang w:val="en-US" w:eastAsia="zh-CN"/>
          </w:rPr>
          <w:t>including the</w:t>
        </w:r>
      </w:ins>
      <w:ins w:id="27" w:author="ZTE" w:date="2025-11-04T16:34:00Z">
        <w:r w:rsidRPr="00EB1A7B">
          <w:rPr>
            <w:rFonts w:hint="eastAsia"/>
            <w:highlight w:val="yellow"/>
            <w:lang w:val="en-US" w:eastAsia="zh-CN"/>
          </w:rPr>
          <w:t xml:space="preserve"> support</w:t>
        </w:r>
      </w:ins>
      <w:ins w:id="28" w:author="Alexey Kulakov, Vodafone" w:date="2025-11-19T15:56:00Z">
        <w:r w:rsidR="00EB1A7B" w:rsidRPr="00EB1A7B">
          <w:rPr>
            <w:highlight w:val="yellow"/>
            <w:lang w:val="en-US" w:eastAsia="zh-CN"/>
          </w:rPr>
          <w:t xml:space="preserve"> of</w:t>
        </w:r>
        <w:r w:rsidR="00EB1A7B">
          <w:rPr>
            <w:lang w:val="en-US" w:eastAsia="zh-CN"/>
          </w:rPr>
          <w:t xml:space="preserve"> </w:t>
        </w:r>
      </w:ins>
      <w:ins w:id="29" w:author="ZTE" w:date="2025-11-04T16:34:00Z">
        <w:del w:id="30" w:author="Alexey Kulakov, Vodafone" w:date="2025-11-19T15:56:00Z">
          <w:r w:rsidDel="00EB1A7B">
            <w:rPr>
              <w:rFonts w:hint="eastAsia"/>
              <w:lang w:val="en-US" w:eastAsia="zh-CN"/>
            </w:rPr>
            <w:delText>ing</w:delText>
          </w:r>
        </w:del>
        <w:r>
          <w:rPr>
            <w:rFonts w:hint="eastAsia"/>
            <w:lang w:val="en-US" w:eastAsia="zh-CN"/>
          </w:rPr>
          <w:t xml:space="preserve"> multiple hosted Core Operators. </w:t>
        </w:r>
        <w:r w:rsidRPr="00EB1A7B">
          <w:rPr>
            <w:rFonts w:hint="eastAsia"/>
            <w:strike/>
            <w:lang w:val="en-US" w:eastAsia="zh-CN"/>
          </w:rPr>
          <w:t xml:space="preserve">The Shared RAN could cover large geographical areas, as in the case of national or regional network sharing. </w:t>
        </w:r>
        <w:r w:rsidRPr="00EB1A7B">
          <w:rPr>
            <w:rFonts w:hint="eastAsia"/>
            <w:strike/>
            <w:highlight w:val="yellow"/>
            <w:lang w:val="en-US" w:eastAsia="zh-CN"/>
          </w:rPr>
          <w:t>The Shared RAN coverage could also be heterogeneous, i.e. limited to few or many smaller areas, for example in the case of Shared in-building RANs.</w:t>
        </w:r>
        <w:r w:rsidRPr="00EB1A7B">
          <w:rPr>
            <w:rFonts w:hint="eastAsia"/>
            <w:strike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</w:ins>
    </w:p>
    <w:p w14:paraId="582876A1" w14:textId="5C1231C5" w:rsidR="00AC4F48" w:rsidRDefault="00AC4F48" w:rsidP="00AC4F48">
      <w:pPr>
        <w:pStyle w:val="B3"/>
        <w:ind w:left="0" w:firstLine="0"/>
        <w:rPr>
          <w:ins w:id="31" w:author="ZTE" w:date="2025-11-04T16:34:00Z"/>
        </w:rPr>
      </w:pPr>
      <w:ins w:id="32" w:author="ZTE" w:date="2025-11-04T16:34:00Z">
        <w:r w:rsidRPr="00EB1A7B">
          <w:rPr>
            <w:rFonts w:hint="eastAsia"/>
            <w:strike/>
            <w:lang w:val="en-US" w:eastAsia="zh-CN"/>
          </w:rPr>
          <w:t xml:space="preserve">Each Core </w:t>
        </w:r>
      </w:ins>
      <w:ins w:id="33" w:author="Alexey Kulakov, Vodafone" w:date="2025-11-19T15:54:00Z">
        <w:r w:rsidR="00EB1A7B" w:rsidRPr="00EB1A7B">
          <w:rPr>
            <w:strike/>
            <w:highlight w:val="yellow"/>
            <w:lang w:val="en-US" w:eastAsia="zh-CN"/>
          </w:rPr>
          <w:t>Network</w:t>
        </w:r>
        <w:r w:rsidR="00EB1A7B" w:rsidRPr="00EB1A7B">
          <w:rPr>
            <w:strike/>
            <w:lang w:val="en-US" w:eastAsia="zh-CN"/>
          </w:rPr>
          <w:t xml:space="preserve"> </w:t>
        </w:r>
      </w:ins>
      <w:ins w:id="34" w:author="ZTE" w:date="2025-11-04T16:34:00Z">
        <w:r w:rsidRPr="00EB1A7B">
          <w:rPr>
            <w:rFonts w:hint="eastAsia"/>
            <w:strike/>
            <w:lang w:val="en-US" w:eastAsia="zh-CN"/>
          </w:rPr>
          <w:t>Operator may have their own non-shared RAN serving areas adjacent to the Shared RAN.</w:t>
        </w:r>
        <w:r>
          <w:rPr>
            <w:rFonts w:hint="eastAsia"/>
            <w:lang w:val="en-US" w:eastAsia="zh-CN"/>
          </w:rPr>
          <w:t xml:space="preserve"> Mobility between the non-shared RAN and the Shared RAN shall be supported </w:t>
        </w:r>
        <w:r w:rsidRPr="00EB1A7B">
          <w:rPr>
            <w:rFonts w:hint="eastAsia"/>
            <w:strike/>
            <w:lang w:val="en-US" w:eastAsia="zh-CN"/>
          </w:rPr>
          <w:t>in a way at least as good as for NR.</w:t>
        </w:r>
        <w:r>
          <w:rPr>
            <w:rFonts w:hint="eastAsia"/>
            <w:lang w:val="en-US" w:eastAsia="zh-CN"/>
          </w:rPr>
          <w:t xml:space="preserve"> </w:t>
        </w:r>
      </w:ins>
    </w:p>
    <w:p w14:paraId="235BE25F" w14:textId="77777777" w:rsidR="00AC4F48" w:rsidRPr="00EB1A7B" w:rsidRDefault="00AC4F48" w:rsidP="00AC4F48">
      <w:pPr>
        <w:pStyle w:val="B3"/>
        <w:ind w:left="0" w:firstLine="0"/>
        <w:rPr>
          <w:ins w:id="35" w:author="ZTE" w:date="2025-11-04T16:34:00Z"/>
          <w:strike/>
        </w:rPr>
      </w:pPr>
      <w:ins w:id="36" w:author="ZTE" w:date="2025-11-04T16:34:00Z">
        <w:r w:rsidRPr="00EB1A7B">
          <w:rPr>
            <w:rFonts w:hint="eastAsia"/>
            <w:strike/>
            <w:lang w:val="en-US" w:eastAsia="zh-CN"/>
          </w:rPr>
          <w:t xml:space="preserve">The Shared RAN may operate either on shared spectrum or on the spectrum of each hosted Operator. </w:t>
        </w:r>
      </w:ins>
    </w:p>
    <w:p w14:paraId="17080EDC" w14:textId="77777777" w:rsidR="00AC4F48" w:rsidRDefault="00AC4F48" w:rsidP="00AC4F48">
      <w:pPr>
        <w:pStyle w:val="TH"/>
        <w:rPr>
          <w:ins w:id="37" w:author="ZTE" w:date="2025-11-04T16:34:00Z"/>
        </w:rPr>
      </w:pPr>
      <w:ins w:id="38" w:author="ZTE" w:date="2025-11-04T16:34:00Z">
        <w:r>
          <w:object w:dxaOrig="4112" w:dyaOrig="2403" w14:anchorId="511A8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5.6pt;height:120.25pt" o:ole="">
              <v:imagedata r:id="rId9" o:title=""/>
            </v:shape>
            <o:OLEObject Type="Embed" ProgID="Visio.Drawing.11" ShapeID="_x0000_i1025" DrawAspect="Content" ObjectID="_1825075224" r:id="rId10"/>
          </w:object>
        </w:r>
      </w:ins>
    </w:p>
    <w:p w14:paraId="2B2ED82D" w14:textId="31394DB6" w:rsidR="00AC4F48" w:rsidRDefault="00AC4F48" w:rsidP="00AC4F48">
      <w:pPr>
        <w:pStyle w:val="TF"/>
        <w:rPr>
          <w:ins w:id="39" w:author="ZTE" w:date="2025-11-04T16:34:00Z"/>
        </w:rPr>
      </w:pPr>
      <w:ins w:id="40" w:author="ZTE" w:date="2025-11-04T16:34:00Z">
        <w:r>
          <w:t>Figure</w:t>
        </w:r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/>
          </w:rPr>
          <w:t>X.</w:t>
        </w:r>
        <w:del w:id="41" w:author="Huawei1" w:date="2025-11-19T09:07:00Z">
          <w:r w:rsidDel="00635523">
            <w:rPr>
              <w:rFonts w:hint="eastAsia"/>
              <w:lang w:val="en-US"/>
            </w:rPr>
            <w:delText>3</w:delText>
          </w:r>
        </w:del>
      </w:ins>
      <w:ins w:id="42" w:author="Huawei1" w:date="2025-11-19T09:07:00Z">
        <w:r w:rsidR="00635523">
          <w:rPr>
            <w:rFonts w:hint="eastAsia"/>
            <w:lang w:val="en-US" w:eastAsia="zh-CN"/>
          </w:rPr>
          <w:t>2.x-1</w:t>
        </w:r>
      </w:ins>
      <w:ins w:id="43" w:author="ZTE" w:date="2025-11-04T16:34:00Z">
        <w:r>
          <w:t xml:space="preserve">: </w:t>
        </w:r>
        <w:r>
          <w:rPr>
            <w:rFonts w:hint="eastAsia"/>
          </w:rPr>
          <w:t>Shared RAN deployment</w:t>
        </w:r>
      </w:ins>
    </w:p>
    <w:p w14:paraId="1C2C6447" w14:textId="77777777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12421005" w14:textId="77777777" w:rsidR="00635523" w:rsidRDefault="00635523" w:rsidP="00635523">
      <w:pPr>
        <w:pStyle w:val="Heading2"/>
      </w:pPr>
      <w:bookmarkStart w:id="44" w:name="_Toc211849816"/>
      <w:r>
        <w:t>5.3</w:t>
      </w:r>
      <w:r>
        <w:tab/>
        <w:t xml:space="preserve">Overall RAN </w:t>
      </w:r>
      <w:r>
        <w:rPr>
          <w:rFonts w:hint="eastAsia"/>
          <w:lang w:val="en-US" w:eastAsia="zh-CN"/>
        </w:rPr>
        <w:t>A</w:t>
      </w:r>
      <w:proofErr w:type="spellStart"/>
      <w:r>
        <w:t>rchitecture</w:t>
      </w:r>
      <w:bookmarkEnd w:id="44"/>
      <w:proofErr w:type="spellEnd"/>
    </w:p>
    <w:p w14:paraId="0B6D428C" w14:textId="77777777" w:rsidR="00635523" w:rsidRDefault="00635523" w:rsidP="00635523">
      <w:pPr>
        <w:rPr>
          <w:i/>
          <w:iCs/>
          <w:color w:val="FF0000"/>
        </w:rPr>
      </w:pPr>
      <w:r>
        <w:rPr>
          <w:i/>
          <w:iCs/>
          <w:color w:val="FF0000"/>
        </w:rPr>
        <w:t>Editor’s note: The logical architecture can be captured here and should include the entire architecture including possible influence from existing and new services</w:t>
      </w:r>
      <w:r>
        <w:rPr>
          <w:i/>
          <w:iCs/>
          <w:color w:val="FF0000"/>
          <w:lang w:val="en-US" w:eastAsia="zh-CN"/>
        </w:rPr>
        <w:t>.</w:t>
      </w:r>
    </w:p>
    <w:p w14:paraId="799EA735" w14:textId="77777777" w:rsidR="00635523" w:rsidRDefault="00635523" w:rsidP="00635523">
      <w:pPr>
        <w:pStyle w:val="Heading3"/>
      </w:pPr>
      <w:bookmarkStart w:id="45" w:name="_Toc211849817"/>
      <w:bookmarkStart w:id="46" w:name="_Hlk210295221"/>
      <w:r>
        <w:t>5.3.1</w:t>
      </w:r>
      <w:r>
        <w:tab/>
        <w:t>RAN-CN Functional Split</w:t>
      </w:r>
      <w:bookmarkEnd w:id="45"/>
      <w:r>
        <w:t> </w:t>
      </w:r>
    </w:p>
    <w:bookmarkEnd w:id="46"/>
    <w:p w14:paraId="56819EDA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functions split between RAN and C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5B8021D" w14:textId="77777777" w:rsidR="00635523" w:rsidRDefault="00635523" w:rsidP="00635523">
      <w:pPr>
        <w:pStyle w:val="Heading3"/>
      </w:pPr>
      <w:bookmarkStart w:id="47" w:name="_Toc211849818"/>
      <w:r>
        <w:t>5.3.2</w:t>
      </w:r>
      <w:r>
        <w:tab/>
        <w:t>RAN Functions</w:t>
      </w:r>
      <w:bookmarkEnd w:id="47"/>
    </w:p>
    <w:p w14:paraId="3F35E21C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the functions supported in RA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201B6A35" w14:textId="77777777" w:rsidR="00635523" w:rsidRPr="001A667A" w:rsidRDefault="00635523" w:rsidP="00635523">
      <w:pPr>
        <w:rPr>
          <w:ins w:id="48" w:author="Huawei1" w:date="2025-11-19T09:08:00Z"/>
          <w:b/>
          <w:lang w:eastAsia="ja-JP"/>
        </w:rPr>
      </w:pPr>
      <w:commentRangeStart w:id="49"/>
      <w:ins w:id="50" w:author="Huawei1" w:date="2025-11-19T09:08:00Z">
        <w:r w:rsidRPr="001A667A">
          <w:rPr>
            <w:rFonts w:hint="eastAsia"/>
            <w:b/>
            <w:lang w:val="x-none" w:eastAsia="ja-JP"/>
          </w:rPr>
          <w:t xml:space="preserve">Functions similar to </w:t>
        </w:r>
      </w:ins>
      <w:ins w:id="51" w:author="Huawei1" w:date="2025-11-19T09:09:00Z">
        <w:r>
          <w:rPr>
            <w:rFonts w:hint="eastAsia"/>
            <w:b/>
            <w:lang w:val="x-none" w:eastAsia="zh-CN"/>
          </w:rPr>
          <w:t>NG-RAN</w:t>
        </w:r>
      </w:ins>
      <w:ins w:id="52" w:author="Huawei1" w:date="2025-11-19T09:08:00Z">
        <w:r w:rsidRPr="001A667A">
          <w:rPr>
            <w:rFonts w:hint="eastAsia"/>
            <w:b/>
            <w:lang w:val="x-none" w:eastAsia="ja-JP"/>
          </w:rPr>
          <w:t xml:space="preserve"> as listed in TS 3</w:t>
        </w:r>
        <w:r>
          <w:rPr>
            <w:b/>
            <w:lang w:val="en-US" w:eastAsia="ja-JP"/>
          </w:rPr>
          <w:t>8</w:t>
        </w:r>
        <w:r>
          <w:rPr>
            <w:rFonts w:hint="eastAsia"/>
            <w:b/>
            <w:lang w:val="en-US" w:eastAsia="zh-CN"/>
          </w:rPr>
          <w:t>.</w:t>
        </w:r>
        <w:r w:rsidRPr="001A667A">
          <w:rPr>
            <w:rFonts w:hint="eastAsia"/>
            <w:b/>
            <w:lang w:val="x-none" w:eastAsia="ja-JP"/>
          </w:rPr>
          <w:t>401 [</w:t>
        </w:r>
        <w:r>
          <w:rPr>
            <w:b/>
            <w:lang w:val="en-US" w:eastAsia="ja-JP"/>
          </w:rPr>
          <w:t>x</w:t>
        </w:r>
        <w:r w:rsidRPr="001A667A">
          <w:rPr>
            <w:rFonts w:hint="eastAsia"/>
            <w:b/>
            <w:lang w:val="x-none" w:eastAsia="ja-JP"/>
          </w:rPr>
          <w:t>]</w:t>
        </w:r>
      </w:ins>
    </w:p>
    <w:p w14:paraId="2A715B83" w14:textId="3A1D5FFE" w:rsidR="00362473" w:rsidRPr="00362473" w:rsidRDefault="00635523" w:rsidP="00635523">
      <w:pPr>
        <w:pStyle w:val="B1"/>
        <w:rPr>
          <w:i/>
          <w:iCs/>
          <w:color w:val="FF0000"/>
          <w:lang w:eastAsia="zh-CN"/>
        </w:rPr>
      </w:pPr>
      <w:ins w:id="53" w:author="Huawei1" w:date="2025-11-19T09:08:00Z">
        <w:r w:rsidRPr="00362035">
          <w:rPr>
            <w:lang w:eastAsia="ja-JP"/>
          </w:rPr>
          <w:t>-</w:t>
        </w:r>
        <w:r w:rsidRPr="00362035">
          <w:rPr>
            <w:lang w:eastAsia="ja-JP"/>
          </w:rPr>
          <w:tab/>
          <w:t>Radio access network sharing</w:t>
        </w:r>
      </w:ins>
      <w:commentRangeEnd w:id="49"/>
      <w:r w:rsidR="00AC5120">
        <w:rPr>
          <w:rStyle w:val="CommentReference"/>
        </w:rPr>
        <w:commentReference w:id="49"/>
      </w:r>
    </w:p>
    <w:bookmarkEnd w:id="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5"/>
      <w:footerReference w:type="even" r:id="rId16"/>
      <w:footerReference w:type="default" r:id="rId17"/>
      <w:footerReference w:type="first" r:id="rId18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49" w:author="Ericsson User" w:date="2025-11-19T16:33:00Z" w:initials="AC">
    <w:p w14:paraId="4F7BBC96" w14:textId="77777777" w:rsidR="00AC5120" w:rsidRDefault="00AC5120" w:rsidP="00AC5120">
      <w:pPr>
        <w:pStyle w:val="CommentText"/>
      </w:pPr>
      <w:r>
        <w:rPr>
          <w:rStyle w:val="CommentReference"/>
        </w:rPr>
        <w:annotationRef/>
      </w:r>
      <w:r>
        <w:t>Maybe we do not need this addition because in Section 5.3.1 we agreed to have this sentence: “For 5G legacy features which are to be supported in 6G, base the feature design on the RAN-CN functional split for the 5G RAN.”</w:t>
      </w:r>
      <w:r>
        <w:br/>
        <w:t>So RAN sharing would be a legacy feature to be used in 6G and it will take 5G as baseli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4F7BBC9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078DDE98" w16cex:dateUtc="2025-11-19T15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4F7BBC96" w16cid:durableId="078DDE9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B921A7" w14:textId="77777777" w:rsidR="00914EE4" w:rsidRDefault="00914EE4">
      <w:r>
        <w:separator/>
      </w:r>
    </w:p>
  </w:endnote>
  <w:endnote w:type="continuationSeparator" w:id="0">
    <w:p w14:paraId="7C504515" w14:textId="77777777" w:rsidR="00914EE4" w:rsidRDefault="00914E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0928B2" w14:textId="15636D25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A2B8DD" w14:textId="20BFA1E9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F3E0B3" w14:textId="4BDF448F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071F28" w14:textId="77777777" w:rsidR="00914EE4" w:rsidRDefault="00914EE4">
      <w:r>
        <w:separator/>
      </w:r>
    </w:p>
  </w:footnote>
  <w:footnote w:type="continuationSeparator" w:id="0">
    <w:p w14:paraId="193C42B1" w14:textId="77777777" w:rsidR="00914EE4" w:rsidRDefault="00914E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07839569">
    <w:abstractNumId w:val="2"/>
  </w:num>
  <w:num w:numId="2" w16cid:durableId="1641690189">
    <w:abstractNumId w:val="1"/>
  </w:num>
  <w:num w:numId="3" w16cid:durableId="1889804566">
    <w:abstractNumId w:val="0"/>
  </w:num>
  <w:num w:numId="4" w16cid:durableId="249705145">
    <w:abstractNumId w:val="10"/>
  </w:num>
  <w:num w:numId="5" w16cid:durableId="1520122226">
    <w:abstractNumId w:val="9"/>
  </w:num>
  <w:num w:numId="6" w16cid:durableId="1159536439">
    <w:abstractNumId w:val="7"/>
  </w:num>
  <w:num w:numId="7" w16cid:durableId="1472088888">
    <w:abstractNumId w:val="6"/>
  </w:num>
  <w:num w:numId="8" w16cid:durableId="1132401167">
    <w:abstractNumId w:val="5"/>
  </w:num>
  <w:num w:numId="9" w16cid:durableId="1659188215">
    <w:abstractNumId w:val="4"/>
  </w:num>
  <w:num w:numId="10" w16cid:durableId="204217880">
    <w:abstractNumId w:val="8"/>
  </w:num>
  <w:num w:numId="11" w16cid:durableId="1661151703">
    <w:abstractNumId w:val="3"/>
  </w:num>
  <w:num w:numId="12" w16cid:durableId="1741556392">
    <w:abstractNumId w:val="17"/>
  </w:num>
  <w:num w:numId="13" w16cid:durableId="1428767311">
    <w:abstractNumId w:val="15"/>
  </w:num>
  <w:num w:numId="14" w16cid:durableId="277221509">
    <w:abstractNumId w:val="14"/>
  </w:num>
  <w:num w:numId="15" w16cid:durableId="2065132183">
    <w:abstractNumId w:val="13"/>
  </w:num>
  <w:num w:numId="16" w16cid:durableId="1474562814">
    <w:abstractNumId w:val="11"/>
  </w:num>
  <w:num w:numId="17" w16cid:durableId="2122603658">
    <w:abstractNumId w:val="12"/>
  </w:num>
  <w:num w:numId="18" w16cid:durableId="21327547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20250902">
    <w15:presenceInfo w15:providerId="None" w15:userId="Huawei20250902"/>
  </w15:person>
  <w15:person w15:author="ZTE">
    <w15:presenceInfo w15:providerId="None" w15:userId="ZTE"/>
  </w15:person>
  <w15:person w15:author="Huawei1">
    <w15:presenceInfo w15:providerId="None" w15:userId="Huawei1"/>
  </w15:person>
  <w15:person w15:author="Alexey Kulakov, Vodafone">
    <w15:presenceInfo w15:providerId="AD" w15:userId="S::Alexey.Kulakov1@vodafone.com::a9499e6f-d631-4cd6-9b8c-d11b1e0c36ff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9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2F76E4"/>
    <w:rsid w:val="00304571"/>
    <w:rsid w:val="00305409"/>
    <w:rsid w:val="00312758"/>
    <w:rsid w:val="00332B94"/>
    <w:rsid w:val="003526F7"/>
    <w:rsid w:val="0035319E"/>
    <w:rsid w:val="00353346"/>
    <w:rsid w:val="0036247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B3B6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36638"/>
    <w:rsid w:val="0093691C"/>
    <w:rsid w:val="00955FBC"/>
    <w:rsid w:val="00961E72"/>
    <w:rsid w:val="00972525"/>
    <w:rsid w:val="009777D9"/>
    <w:rsid w:val="009806B1"/>
    <w:rsid w:val="009824D9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B00C3"/>
    <w:rsid w:val="00AB1244"/>
    <w:rsid w:val="00AC4F48"/>
    <w:rsid w:val="00AC5120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0882F-8F83-4ADE-A06D-9FD561D2F9C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479</Words>
  <Characters>273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3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Ericsson User</cp:lastModifiedBy>
  <cp:revision>2</cp:revision>
  <cp:lastPrinted>1900-01-01T06:00:00Z</cp:lastPrinted>
  <dcterms:created xsi:type="dcterms:W3CDTF">2025-11-19T15:34:00Z</dcterms:created>
  <dcterms:modified xsi:type="dcterms:W3CDTF">2025-11-19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